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7AF5" w:rsidRDefault="007F7AF5" w:rsidP="007F7AF5">
      <w:r>
        <w:rPr>
          <w:rFonts w:hint="eastAsia"/>
        </w:rPr>
        <w:t>需求说明：</w:t>
      </w:r>
    </w:p>
    <w:p w:rsidR="007F7AF5" w:rsidRDefault="007F7AF5" w:rsidP="007F7AF5">
      <w:r>
        <w:tab/>
        <w:t>问题描述：开发过程中经常遇到开发和UED经常反复的交涉视觉问题以、图片问题及还原度问题，比如图片压缩、图片格式与尺寸不满足要求等，针对这个问题提出开发图片管理工具，方便UED和开发人员</w:t>
      </w:r>
    </w:p>
    <w:p w:rsidR="007F7AF5" w:rsidRDefault="007F7AF5" w:rsidP="007F7AF5">
      <w:r>
        <w:tab/>
        <w:t>项目目标：实现UED图片自动压缩、版本控制，关联native图片文件夹，开发人员只需在开发需求时拉取代码即能将所需图片拉到本地仓库进行开发（</w:t>
      </w:r>
      <w:proofErr w:type="spellStart"/>
      <w:r>
        <w:t>git</w:t>
      </w:r>
      <w:proofErr w:type="spellEnd"/>
      <w:r>
        <w:t xml:space="preserve"> </w:t>
      </w:r>
      <w:proofErr w:type="spellStart"/>
      <w:r>
        <w:t>subModule</w:t>
      </w:r>
      <w:proofErr w:type="spellEnd"/>
      <w:r>
        <w:t>）</w:t>
      </w:r>
    </w:p>
    <w:p w:rsidR="007F7AF5" w:rsidRDefault="007F7AF5" w:rsidP="007F7AF5">
      <w:r>
        <w:tab/>
      </w:r>
      <w:r>
        <w:rPr>
          <w:rFonts w:hint="eastAsia"/>
        </w:rPr>
        <w:t>流程</w:t>
      </w:r>
      <w:r>
        <w:t>图：</w:t>
      </w:r>
    </w:p>
    <w:p w:rsidR="007F7AF5" w:rsidRDefault="007F7AF5" w:rsidP="007F7AF5">
      <w:pPr>
        <w:rPr>
          <w:rFonts w:hint="eastAsia"/>
        </w:rPr>
      </w:pPr>
      <w:r>
        <w:tab/>
      </w:r>
    </w:p>
    <w:p w:rsidR="007F7AF5" w:rsidRDefault="007F7AF5" w:rsidP="007F7AF5">
      <w:pPr>
        <w:rPr>
          <w:rFonts w:hint="eastAsia"/>
        </w:rPr>
      </w:pPr>
      <w:r>
        <w:tab/>
      </w:r>
      <w:r>
        <w:object w:dxaOrig="6235" w:dyaOrig="4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pt;height:258.55pt" o:ole="">
            <v:imagedata r:id="rId4" o:title=""/>
          </v:shape>
          <o:OLEObject Type="Embed" ProgID="Visio.Drawing.11" ShapeID="_x0000_i1025" DrawAspect="Content" ObjectID="_1582721431" r:id="rId5"/>
        </w:object>
      </w:r>
    </w:p>
    <w:p w:rsidR="007F7AF5" w:rsidRDefault="007F7AF5" w:rsidP="007F7AF5">
      <w:r>
        <w:tab/>
      </w:r>
    </w:p>
    <w:p w:rsidR="00A81D95" w:rsidRDefault="00A81D95" w:rsidP="00A81D95">
      <w:r>
        <w:tab/>
      </w:r>
    </w:p>
    <w:p w:rsidR="00A81D95" w:rsidRDefault="00A81D95" w:rsidP="00A81D95">
      <w:r>
        <w:tab/>
        <w:t>web前端功能：①图片查询（全部查看、名字、大小查询）②图片上传（服务校验 图片大小、名字、格式，高级相似图片识别），不符合要求弹框提示、不允许上传③删除上</w:t>
      </w:r>
      <w:proofErr w:type="gramStart"/>
      <w:r>
        <w:t>传错误</w:t>
      </w:r>
      <w:proofErr w:type="gramEnd"/>
      <w:r>
        <w:t>的图片</w:t>
      </w:r>
    </w:p>
    <w:p w:rsidR="007F7AF5" w:rsidRDefault="00A81D95" w:rsidP="00A81D95">
      <w:pPr>
        <w:rPr>
          <w:rFonts w:hint="eastAsia"/>
        </w:rPr>
      </w:pPr>
      <w:r>
        <w:tab/>
        <w:t>服务端：①图片压缩②图片校验及反馈提示③图片删除、添加</w:t>
      </w:r>
      <w:proofErr w:type="spellStart"/>
      <w:r>
        <w:t>gitlib</w:t>
      </w:r>
      <w:proofErr w:type="spellEnd"/>
      <w:r>
        <w:t>仓库（每次都先拉取远端仓库）</w:t>
      </w:r>
    </w:p>
    <w:p w:rsidR="007F7AF5" w:rsidRDefault="007F7AF5" w:rsidP="007F7AF5"/>
    <w:p w:rsidR="00A81D95" w:rsidRDefault="007F7AF5" w:rsidP="007F7AF5">
      <w:pPr>
        <w:rPr>
          <w:rFonts w:hint="eastAsia"/>
        </w:rPr>
      </w:pPr>
      <w:r>
        <w:tab/>
      </w:r>
      <w:r w:rsidR="00A81D95">
        <w:rPr>
          <w:rFonts w:hint="eastAsia"/>
        </w:rPr>
        <w:t>技术</w:t>
      </w:r>
      <w:r w:rsidR="00A81D95">
        <w:t>方面：</w:t>
      </w:r>
    </w:p>
    <w:p w:rsidR="007F7AF5" w:rsidRDefault="007F7AF5" w:rsidP="00A81D95">
      <w:pPr>
        <w:ind w:firstLine="420"/>
      </w:pPr>
      <w:r>
        <w:t>后台开发：使用node服务（Express web开发框架）作为图片存储（本地仓库），关联</w:t>
      </w:r>
      <w:proofErr w:type="spellStart"/>
      <w:r>
        <w:t>gitLib</w:t>
      </w:r>
      <w:proofErr w:type="spellEnd"/>
      <w:r>
        <w:t>（远程仓库），处理及响应web端的请求</w:t>
      </w:r>
    </w:p>
    <w:p w:rsidR="00A81D95" w:rsidRDefault="00A81D95" w:rsidP="00A81D95">
      <w:pPr>
        <w:ind w:firstLine="420"/>
        <w:rPr>
          <w:rFonts w:hint="eastAsia"/>
        </w:rPr>
      </w:pPr>
      <w:r>
        <w:rPr>
          <w:rFonts w:hint="eastAsia"/>
        </w:rPr>
        <w:t>图片</w:t>
      </w:r>
      <w:r>
        <w:t>压缩</w:t>
      </w:r>
      <w:r w:rsidRPr="00A81D95">
        <w:t>https://github.com/qiu8310/tinypng#moratinypng</w:t>
      </w:r>
    </w:p>
    <w:p w:rsidR="007F7AF5" w:rsidRDefault="007F7AF5" w:rsidP="007F7AF5">
      <w:r>
        <w:tab/>
        <w:t xml:space="preserve">前端开发：使用html </w:t>
      </w:r>
      <w:proofErr w:type="spellStart"/>
      <w:r>
        <w:t>css</w:t>
      </w:r>
      <w:proofErr w:type="spellEnd"/>
      <w:r>
        <w:t xml:space="preserve"> </w:t>
      </w:r>
      <w:proofErr w:type="spellStart"/>
      <w:r>
        <w:t>js</w:t>
      </w:r>
      <w:proofErr w:type="spellEnd"/>
      <w:r>
        <w:t>技术，主要包括图片压缩、命名、图片提交、删除以及展示等</w:t>
      </w:r>
    </w:p>
    <w:p w:rsidR="000F4E20" w:rsidRDefault="007F7AF5" w:rsidP="007F7AF5">
      <w:r>
        <w:tab/>
        <w:t>项目可能的坑：</w:t>
      </w:r>
      <w:r w:rsidR="00431018">
        <w:rPr>
          <w:rFonts w:hint="eastAsia"/>
        </w:rPr>
        <w:t>①</w:t>
      </w:r>
      <w:proofErr w:type="spellStart"/>
      <w:r>
        <w:t>gitLib</w:t>
      </w:r>
      <w:proofErr w:type="spellEnd"/>
      <w:r>
        <w:t>仓库版本变化与native代码远程仓库的关联问题（一期可能图片不做版本控制，即</w:t>
      </w:r>
      <w:proofErr w:type="spellStart"/>
      <w:r>
        <w:t>gitLib</w:t>
      </w:r>
      <w:proofErr w:type="spellEnd"/>
      <w:r>
        <w:t>远程仓库不做版本控制，只是与native代</w:t>
      </w:r>
      <w:bookmarkStart w:id="0" w:name="_GoBack"/>
      <w:bookmarkEnd w:id="0"/>
      <w:r>
        <w:t>码仓库关联）。</w:t>
      </w:r>
    </w:p>
    <w:p w:rsidR="00431018" w:rsidRDefault="00431018" w:rsidP="007F7AF5">
      <w:r>
        <w:rPr>
          <w:rFonts w:hint="eastAsia"/>
        </w:rPr>
        <w:t>②</w:t>
      </w:r>
      <w:r>
        <w:t>UED删除了图片，未通知开发，导致native代码中引用找不到</w:t>
      </w:r>
    </w:p>
    <w:p w:rsidR="00431018" w:rsidRPr="00431018" w:rsidRDefault="00431018" w:rsidP="007F7AF5">
      <w:pPr>
        <w:rPr>
          <w:rFonts w:hint="eastAsia"/>
        </w:rPr>
      </w:pPr>
      <w:r>
        <w:t>③</w:t>
      </w:r>
      <w:r>
        <w:rPr>
          <w:rFonts w:hint="eastAsia"/>
        </w:rPr>
        <w:t>业务下线必须</w:t>
      </w:r>
      <w:r>
        <w:t>到由开发</w:t>
      </w:r>
      <w:r>
        <w:rPr>
          <w:rFonts w:hint="eastAsia"/>
        </w:rPr>
        <w:t>通过</w:t>
      </w:r>
      <w:r>
        <w:t>web页面将</w:t>
      </w:r>
      <w:proofErr w:type="spellStart"/>
      <w:r>
        <w:t>gitlib</w:t>
      </w:r>
      <w:proofErr w:type="spellEnd"/>
      <w:r>
        <w:rPr>
          <w:rFonts w:hint="eastAsia"/>
        </w:rPr>
        <w:t>对应</w:t>
      </w:r>
      <w:r>
        <w:t>图片删除</w:t>
      </w:r>
    </w:p>
    <w:sectPr w:rsidR="00431018" w:rsidRPr="0043101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等线 Light">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4645"/>
    <w:rsid w:val="000C4645"/>
    <w:rsid w:val="000F4E20"/>
    <w:rsid w:val="00431018"/>
    <w:rsid w:val="006732EF"/>
    <w:rsid w:val="007F7AF5"/>
    <w:rsid w:val="00A81D95"/>
    <w:rsid w:val="00D25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AB60B8"/>
  <w15:chartTrackingRefBased/>
  <w15:docId w15:val="{DFA3AA7A-05D3-4A0E-A4B1-CC5F9F249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32</TotalTime>
  <Pages>1</Pages>
  <Words>103</Words>
  <Characters>592</Characters>
  <Application>Microsoft Office Word</Application>
  <DocSecurity>0</DocSecurity>
  <Lines>4</Lines>
  <Paragraphs>1</Paragraphs>
  <ScaleCrop>false</ScaleCrop>
  <Company>Microsoft</Company>
  <LinksUpToDate>false</LinksUpToDate>
  <CharactersWithSpaces>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fq张富强</dc:creator>
  <cp:keywords/>
  <dc:description/>
  <cp:lastModifiedBy>zfq张富强</cp:lastModifiedBy>
  <cp:revision>3</cp:revision>
  <dcterms:created xsi:type="dcterms:W3CDTF">2018-03-15T13:12:00Z</dcterms:created>
  <dcterms:modified xsi:type="dcterms:W3CDTF">2018-03-16T08:04:00Z</dcterms:modified>
</cp:coreProperties>
</file>